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13D3" w:rsidRDefault="007357DF">
      <w:r w:rsidRPr="007357DF">
        <w:object w:dxaOrig="11021" w:dyaOrig="11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2pt;height:502.95pt" o:ole="">
            <v:imagedata r:id="rId6" o:title=""/>
          </v:shape>
          <o:OLEObject Type="Embed" ProgID="Visio.Drawing.11" ShapeID="_x0000_i1025" DrawAspect="Content" ObjectID="_1577774883" r:id="rId7"/>
        </w:object>
      </w:r>
    </w:p>
    <w:sectPr w:rsidR="00EE13D3" w:rsidSect="00EE13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6FAD" w:rsidRDefault="00FF6FAD" w:rsidP="007357DF">
      <w:r>
        <w:separator/>
      </w:r>
    </w:p>
  </w:endnote>
  <w:endnote w:type="continuationSeparator" w:id="0">
    <w:p w:rsidR="00FF6FAD" w:rsidRDefault="00FF6FAD" w:rsidP="007357D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6FAD" w:rsidRDefault="00FF6FAD" w:rsidP="007357DF">
      <w:r>
        <w:separator/>
      </w:r>
    </w:p>
  </w:footnote>
  <w:footnote w:type="continuationSeparator" w:id="0">
    <w:p w:rsidR="00FF6FAD" w:rsidRDefault="00FF6FAD" w:rsidP="007357D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357DF"/>
    <w:rsid w:val="007357DF"/>
    <w:rsid w:val="00EE13D3"/>
    <w:rsid w:val="00FF6F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13D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357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357D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357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357D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Office_Visio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3</cp:revision>
  <dcterms:created xsi:type="dcterms:W3CDTF">2018-01-18T02:00:00Z</dcterms:created>
  <dcterms:modified xsi:type="dcterms:W3CDTF">2018-01-18T02:02:00Z</dcterms:modified>
</cp:coreProperties>
</file>